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7851" w:rsidRDefault="0081696D" w:rsidP="0081696D">
      <w:pPr>
        <w:jc w:val="center"/>
        <w:rPr>
          <w:sz w:val="28"/>
        </w:rPr>
      </w:pPr>
      <w:r w:rsidRPr="00ED5BB0">
        <w:rPr>
          <w:rFonts w:hint="eastAsia"/>
          <w:sz w:val="28"/>
        </w:rPr>
        <w:t>负荷节点有功功率临界值的研究</w:t>
      </w:r>
    </w:p>
    <w:p w:rsidR="00ED5BB0" w:rsidRDefault="00ED5BB0" w:rsidP="00ED5BB0">
      <w:pPr>
        <w:rPr>
          <w:sz w:val="24"/>
        </w:rPr>
      </w:pPr>
      <w:r>
        <w:rPr>
          <w:rFonts w:hint="eastAsia"/>
          <w:sz w:val="24"/>
        </w:rPr>
        <w:t>发电节点：</w:t>
      </w:r>
      <w:r>
        <w:rPr>
          <w:rFonts w:hint="eastAsia"/>
          <w:sz w:val="24"/>
        </w:rPr>
        <w:t>P</w:t>
      </w:r>
      <w:r>
        <w:rPr>
          <w:sz w:val="24"/>
        </w:rPr>
        <w:t>V</w:t>
      </w:r>
      <w:r>
        <w:rPr>
          <w:rFonts w:hint="eastAsia"/>
          <w:sz w:val="24"/>
        </w:rPr>
        <w:t>节点，在潮流计算中其有功功率和电压幅值不变，发电负荷主要用于发电设备的消耗和向外供电。</w:t>
      </w:r>
    </w:p>
    <w:p w:rsidR="00ED5BB0" w:rsidRDefault="00ED5BB0" w:rsidP="00ED5BB0">
      <w:pPr>
        <w:rPr>
          <w:sz w:val="24"/>
        </w:rPr>
      </w:pPr>
    </w:p>
    <w:p w:rsidR="00ED5BB0" w:rsidRDefault="00ED5BB0" w:rsidP="00ED5BB0">
      <w:pPr>
        <w:rPr>
          <w:sz w:val="24"/>
        </w:rPr>
      </w:pPr>
      <w:r>
        <w:rPr>
          <w:rFonts w:hint="eastAsia"/>
          <w:sz w:val="24"/>
        </w:rPr>
        <w:t>负荷节点：</w:t>
      </w:r>
      <w:r>
        <w:rPr>
          <w:rFonts w:hint="eastAsia"/>
          <w:sz w:val="24"/>
        </w:rPr>
        <w:t>P</w:t>
      </w:r>
      <w:r>
        <w:rPr>
          <w:sz w:val="24"/>
        </w:rPr>
        <w:t>Q</w:t>
      </w:r>
      <w:r>
        <w:rPr>
          <w:rFonts w:hint="eastAsia"/>
          <w:sz w:val="24"/>
        </w:rPr>
        <w:t>节点，在潮流计算中其有功功率和无功功率不变，其用电负荷是电网负荷端所有用电设备消耗的功率总和，</w:t>
      </w:r>
      <w:r w:rsidR="00A74EBC">
        <w:rPr>
          <w:rFonts w:hint="eastAsia"/>
          <w:sz w:val="24"/>
        </w:rPr>
        <w:t>包括电动机、照明系统、家用电器设备、工厂生产设备等其他电力消耗设备。</w:t>
      </w:r>
    </w:p>
    <w:p w:rsidR="00A74EBC" w:rsidRDefault="00A74EBC" w:rsidP="00ED5BB0">
      <w:pPr>
        <w:rPr>
          <w:sz w:val="24"/>
        </w:rPr>
      </w:pPr>
    </w:p>
    <w:p w:rsidR="00A74EBC" w:rsidRDefault="00A74EBC" w:rsidP="00ED5BB0">
      <w:pPr>
        <w:rPr>
          <w:sz w:val="24"/>
        </w:rPr>
      </w:pPr>
      <w:r>
        <w:rPr>
          <w:rFonts w:hint="eastAsia"/>
          <w:sz w:val="24"/>
        </w:rPr>
        <w:t>平衡节点：一般指处理较大的发电节点，其相角为</w:t>
      </w:r>
      <w:r>
        <w:rPr>
          <w:rFonts w:hint="eastAsia"/>
          <w:sz w:val="24"/>
        </w:rPr>
        <w:t>0</w:t>
      </w:r>
      <w:r>
        <w:rPr>
          <w:rFonts w:hint="eastAsia"/>
          <w:sz w:val="24"/>
        </w:rPr>
        <w:t>，在潮流计算中用于功率平衡。</w:t>
      </w:r>
    </w:p>
    <w:p w:rsidR="00A74EBC" w:rsidRDefault="00A74EBC" w:rsidP="00ED5BB0">
      <w:pPr>
        <w:rPr>
          <w:sz w:val="24"/>
        </w:rPr>
      </w:pPr>
    </w:p>
    <w:p w:rsidR="00A74EBC" w:rsidRDefault="00A74EBC" w:rsidP="00A01EDB">
      <w:pPr>
        <w:ind w:firstLineChars="200" w:firstLine="480"/>
        <w:rPr>
          <w:sz w:val="24"/>
        </w:rPr>
      </w:pPr>
      <w:r>
        <w:rPr>
          <w:rFonts w:hint="eastAsia"/>
          <w:sz w:val="24"/>
        </w:rPr>
        <w:t>为了简化，在实际操作中</w:t>
      </w:r>
      <w:r w:rsidR="003F5783">
        <w:rPr>
          <w:rFonts w:hint="eastAsia"/>
          <w:sz w:val="24"/>
        </w:rPr>
        <w:t>，通常将一条母线上连接的所有消耗设备等效为总负荷进行计算。在电力系统中，当某个负荷节点功率增加时，对其他节点的电压幅值会产生影响，影响趋势为当</w:t>
      </w:r>
      <w:r w:rsidR="00A01EDB">
        <w:rPr>
          <w:rFonts w:hint="eastAsia"/>
          <w:sz w:val="24"/>
        </w:rPr>
        <w:t>某一</w:t>
      </w:r>
      <w:r w:rsidR="003F5783">
        <w:rPr>
          <w:rFonts w:hint="eastAsia"/>
          <w:sz w:val="24"/>
        </w:rPr>
        <w:t>负荷节点功率增加时，</w:t>
      </w:r>
      <w:r w:rsidR="00A01EDB">
        <w:rPr>
          <w:rFonts w:hint="eastAsia"/>
          <w:sz w:val="24"/>
        </w:rPr>
        <w:t>其他负荷节点和其自身节点的电压会降低，这其中会存在一个功率临界值，在临界值附近，负荷节点的电压会急剧下降，在该点意味着负荷功率不能继续增加了，已经到达系统运行的临界点。对应的功率</w:t>
      </w:r>
      <w:r w:rsidR="00A01EDB" w:rsidRPr="00A01EDB">
        <w:rPr>
          <w:position w:val="-12"/>
          <w:sz w:val="24"/>
        </w:rPr>
        <w:object w:dxaOrig="4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18pt" o:ole="">
            <v:imagedata r:id="rId6" o:title=""/>
          </v:shape>
          <o:OLEObject Type="Embed" ProgID="Equation.DSMT4" ShapeID="_x0000_i1025" DrawAspect="Content" ObjectID="_1622441621" r:id="rId7"/>
        </w:object>
      </w:r>
      <w:r w:rsidR="00A01EDB">
        <w:rPr>
          <w:rFonts w:hint="eastAsia"/>
          <w:sz w:val="24"/>
        </w:rPr>
        <w:t>称为有功功率裕度，对应的</w:t>
      </w:r>
      <w:r w:rsidR="00A01EDB" w:rsidRPr="00A01EDB">
        <w:rPr>
          <w:position w:val="-12"/>
          <w:sz w:val="24"/>
        </w:rPr>
        <w:object w:dxaOrig="480" w:dyaOrig="360">
          <v:shape id="_x0000_i1026" type="#_x0000_t75" style="width:24pt;height:18pt" o:ole="">
            <v:imagedata r:id="rId8" o:title=""/>
          </v:shape>
          <o:OLEObject Type="Embed" ProgID="Equation.DSMT4" ShapeID="_x0000_i1026" DrawAspect="Content" ObjectID="_1622441622" r:id="rId9"/>
        </w:object>
      </w:r>
      <w:r w:rsidR="00A01EDB">
        <w:rPr>
          <w:rFonts w:hint="eastAsia"/>
          <w:sz w:val="24"/>
        </w:rPr>
        <w:t>称为无功功率裕度。</w:t>
      </w:r>
    </w:p>
    <w:p w:rsidR="00A01EDB" w:rsidRDefault="00A01EDB" w:rsidP="00A01EDB">
      <w:pPr>
        <w:ind w:firstLineChars="200" w:firstLine="480"/>
        <w:rPr>
          <w:sz w:val="24"/>
        </w:rPr>
      </w:pPr>
    </w:p>
    <w:p w:rsidR="00A01EDB" w:rsidRDefault="00A01EDB" w:rsidP="00A01EDB">
      <w:pPr>
        <w:ind w:firstLineChars="200" w:firstLine="480"/>
        <w:rPr>
          <w:sz w:val="24"/>
        </w:rPr>
      </w:pPr>
      <w:r>
        <w:rPr>
          <w:rFonts w:hint="eastAsia"/>
          <w:sz w:val="24"/>
        </w:rPr>
        <w:t>具体实现方法，</w:t>
      </w:r>
      <w:r w:rsidR="00965113">
        <w:rPr>
          <w:rFonts w:hint="eastAsia"/>
          <w:sz w:val="24"/>
        </w:rPr>
        <w:t>制定功率增加的步长，分别</w:t>
      </w:r>
      <w:r w:rsidR="00CC20F2">
        <w:rPr>
          <w:rFonts w:hint="eastAsia"/>
          <w:sz w:val="24"/>
        </w:rPr>
        <w:t>从额定值</w:t>
      </w:r>
      <w:r w:rsidR="00965113">
        <w:rPr>
          <w:rFonts w:hint="eastAsia"/>
          <w:sz w:val="24"/>
        </w:rPr>
        <w:t>增加各负荷节点的功率，然后进行交流潮流计算（牛顿拉斐逊法）分别得到各负荷节点的电压值，统计出各负荷节点电压的最低值作为一次潮流计算的电压结果。直至临界点出现。</w:t>
      </w:r>
    </w:p>
    <w:p w:rsidR="00812FB9" w:rsidRDefault="00812FB9" w:rsidP="00A01EDB">
      <w:pPr>
        <w:ind w:firstLineChars="200" w:firstLine="480"/>
        <w:rPr>
          <w:sz w:val="24"/>
        </w:rPr>
      </w:pPr>
    </w:p>
    <w:p w:rsidR="00812FB9" w:rsidRDefault="00812FB9" w:rsidP="00A01EDB">
      <w:pPr>
        <w:ind w:firstLineChars="200" w:firstLine="480"/>
        <w:rPr>
          <w:sz w:val="24"/>
        </w:rPr>
      </w:pPr>
    </w:p>
    <w:p w:rsidR="00812FB9" w:rsidRDefault="00812FB9" w:rsidP="00812FB9">
      <w:pPr>
        <w:jc w:val="center"/>
        <w:rPr>
          <w:sz w:val="28"/>
        </w:rPr>
      </w:pPr>
      <w:r w:rsidRPr="00812FB9">
        <w:rPr>
          <w:rFonts w:hint="eastAsia"/>
          <w:sz w:val="28"/>
        </w:rPr>
        <w:t>关于电网的功率损耗</w:t>
      </w:r>
    </w:p>
    <w:p w:rsidR="00812FB9" w:rsidRDefault="00812FB9" w:rsidP="00812FB9">
      <w:pPr>
        <w:rPr>
          <w:sz w:val="24"/>
        </w:rPr>
      </w:pPr>
      <w:r>
        <w:rPr>
          <w:rFonts w:hint="eastAsia"/>
          <w:sz w:val="24"/>
        </w:rPr>
        <w:t>从电网的主要运行设备这个角度来分析电网的损耗，可将电网损耗分为：输电线路损耗，变压器损耗和其他设备损耗，如下图所示，</w:t>
      </w:r>
    </w:p>
    <w:p w:rsidR="00793D90" w:rsidRDefault="00793D90" w:rsidP="00812FB9">
      <w:pPr>
        <w:rPr>
          <w:sz w:val="24"/>
        </w:rPr>
      </w:pPr>
    </w:p>
    <w:p w:rsidR="00812FB9" w:rsidRDefault="00793D90" w:rsidP="00793D90">
      <w:pPr>
        <w:jc w:val="center"/>
      </w:pPr>
      <w:r>
        <w:object w:dxaOrig="6144" w:dyaOrig="3385">
          <v:shape id="_x0000_i1027" type="#_x0000_t75" style="width:307.2pt;height:169.2pt" o:ole="">
            <v:imagedata r:id="rId10" o:title=""/>
          </v:shape>
          <o:OLEObject Type="Embed" ProgID="Visio.Drawing.15" ShapeID="_x0000_i1027" DrawAspect="Content" ObjectID="_1622441623" r:id="rId11"/>
        </w:object>
      </w:r>
    </w:p>
    <w:p w:rsidR="00793D90" w:rsidRPr="00793D90" w:rsidRDefault="00793D90" w:rsidP="00793D90">
      <w:pPr>
        <w:rPr>
          <w:sz w:val="24"/>
        </w:rPr>
      </w:pPr>
      <w:r w:rsidRPr="00793D90">
        <w:rPr>
          <w:rFonts w:hint="eastAsia"/>
          <w:sz w:val="24"/>
        </w:rPr>
        <w:t>1.</w:t>
      </w:r>
      <w:r w:rsidRPr="00793D90">
        <w:rPr>
          <w:rFonts w:hint="eastAsia"/>
          <w:sz w:val="24"/>
        </w:rPr>
        <w:t>输电线路损耗</w:t>
      </w:r>
    </w:p>
    <w:p w:rsidR="00793D90" w:rsidRPr="00793D90" w:rsidRDefault="00793D90" w:rsidP="00793D90">
      <w:pPr>
        <w:rPr>
          <w:sz w:val="24"/>
        </w:rPr>
      </w:pPr>
    </w:p>
    <w:p w:rsidR="00793D90" w:rsidRPr="00793D90" w:rsidRDefault="00793D90" w:rsidP="00793D90">
      <w:pPr>
        <w:rPr>
          <w:sz w:val="24"/>
        </w:rPr>
      </w:pPr>
      <w:r w:rsidRPr="00793D90">
        <w:rPr>
          <w:rFonts w:hint="eastAsia"/>
          <w:sz w:val="24"/>
        </w:rPr>
        <w:t>输电线路损耗主要包括导线损耗和电晕损耗。导线损耗是指电流流过线路导线时，</w:t>
      </w:r>
      <w:r w:rsidRPr="00793D90">
        <w:rPr>
          <w:rFonts w:hint="eastAsia"/>
          <w:sz w:val="24"/>
        </w:rPr>
        <w:lastRenderedPageBreak/>
        <w:t>在导线电阻上产生的损耗，大小与导线的电阻和所流过的电流大小有关。电晕损耗是指由于导线带电后表面场强超过周围空气的击穿强度，使导线周围的空气薄层产生电离形成电晕放电而造成的电能损失，大小与表面电场强度、表面的状况、天气条件、地理状况等有关。</w:t>
      </w:r>
    </w:p>
    <w:p w:rsidR="00793D90" w:rsidRPr="00793D90" w:rsidRDefault="00793D90" w:rsidP="00793D90">
      <w:pPr>
        <w:rPr>
          <w:sz w:val="24"/>
        </w:rPr>
      </w:pPr>
    </w:p>
    <w:p w:rsidR="00793D90" w:rsidRPr="00793D90" w:rsidRDefault="00793D90" w:rsidP="00793D90">
      <w:pPr>
        <w:rPr>
          <w:sz w:val="24"/>
        </w:rPr>
      </w:pPr>
      <w:r w:rsidRPr="00793D90">
        <w:rPr>
          <w:rFonts w:hint="eastAsia"/>
          <w:sz w:val="24"/>
        </w:rPr>
        <w:t>2.</w:t>
      </w:r>
      <w:r w:rsidRPr="00793D90">
        <w:rPr>
          <w:rFonts w:hint="eastAsia"/>
          <w:sz w:val="24"/>
        </w:rPr>
        <w:t>变压器损耗</w:t>
      </w:r>
    </w:p>
    <w:p w:rsidR="00793D90" w:rsidRPr="00793D90" w:rsidRDefault="00793D90" w:rsidP="00793D90">
      <w:pPr>
        <w:rPr>
          <w:sz w:val="24"/>
        </w:rPr>
      </w:pPr>
    </w:p>
    <w:p w:rsidR="00793D90" w:rsidRPr="00793D90" w:rsidRDefault="00793D90" w:rsidP="00793D90">
      <w:pPr>
        <w:rPr>
          <w:sz w:val="24"/>
        </w:rPr>
      </w:pPr>
      <w:r w:rsidRPr="00793D90">
        <w:rPr>
          <w:rFonts w:hint="eastAsia"/>
          <w:sz w:val="24"/>
        </w:rPr>
        <w:t>变压器损耗包括空载损耗</w:t>
      </w:r>
      <w:r w:rsidRPr="00793D90">
        <w:rPr>
          <w:rFonts w:hint="eastAsia"/>
          <w:sz w:val="24"/>
        </w:rPr>
        <w:t>(</w:t>
      </w:r>
      <w:r w:rsidRPr="00793D90">
        <w:rPr>
          <w:rFonts w:hint="eastAsia"/>
          <w:sz w:val="24"/>
        </w:rPr>
        <w:t>铁损</w:t>
      </w:r>
      <w:r w:rsidRPr="00793D90">
        <w:rPr>
          <w:rFonts w:hint="eastAsia"/>
          <w:sz w:val="24"/>
        </w:rPr>
        <w:t>)</w:t>
      </w:r>
      <w:r w:rsidRPr="00793D90">
        <w:rPr>
          <w:rFonts w:hint="eastAsia"/>
          <w:sz w:val="24"/>
        </w:rPr>
        <w:t>、负载损耗</w:t>
      </w:r>
      <w:r w:rsidRPr="00793D90">
        <w:rPr>
          <w:rFonts w:hint="eastAsia"/>
          <w:sz w:val="24"/>
        </w:rPr>
        <w:t>(</w:t>
      </w:r>
      <w:r w:rsidRPr="00793D90">
        <w:rPr>
          <w:rFonts w:hint="eastAsia"/>
          <w:sz w:val="24"/>
        </w:rPr>
        <w:t>铜损</w:t>
      </w:r>
      <w:r w:rsidRPr="00793D90">
        <w:rPr>
          <w:rFonts w:hint="eastAsia"/>
          <w:sz w:val="24"/>
        </w:rPr>
        <w:t>)</w:t>
      </w:r>
      <w:r w:rsidRPr="00793D90">
        <w:rPr>
          <w:rFonts w:hint="eastAsia"/>
          <w:sz w:val="24"/>
        </w:rPr>
        <w:t>和杂散损耗。当用额定电压施加于变压器的一个绕组上，而其余的绕组均为开路时，变压器所吸收的有功功率叫空载损耗。空载损耗指发生于变压器铁芯叠片内，因周期性变化的磁力线通过材料时，由材料的磁滞和涡流产生的，其大小与运行电压和分接头电压有关。负载损耗是由变压器绕组中的电阻引起，由流过绕组中的负荷电流产生的。杂散损耗是指发生在引线和外壳以及其他结构性的金属零件上的损耗，大小与负荷有关，由于损耗较小且不易测算，理论计算时一般不作考虑。</w:t>
      </w:r>
    </w:p>
    <w:p w:rsidR="00793D90" w:rsidRPr="00793D90" w:rsidRDefault="00793D90" w:rsidP="00793D90">
      <w:pPr>
        <w:rPr>
          <w:sz w:val="24"/>
        </w:rPr>
      </w:pPr>
    </w:p>
    <w:p w:rsidR="00793D90" w:rsidRPr="00793D90" w:rsidRDefault="00793D90" w:rsidP="00793D90">
      <w:pPr>
        <w:rPr>
          <w:sz w:val="24"/>
        </w:rPr>
      </w:pPr>
      <w:r w:rsidRPr="00793D90">
        <w:rPr>
          <w:rFonts w:hint="eastAsia"/>
          <w:sz w:val="24"/>
        </w:rPr>
        <w:t>3.</w:t>
      </w:r>
      <w:r w:rsidRPr="00793D90">
        <w:rPr>
          <w:rFonts w:hint="eastAsia"/>
          <w:sz w:val="24"/>
        </w:rPr>
        <w:t>其他设备损耗</w:t>
      </w:r>
    </w:p>
    <w:p w:rsidR="00793D90" w:rsidRPr="00793D90" w:rsidRDefault="00793D90" w:rsidP="00793D90">
      <w:pPr>
        <w:rPr>
          <w:sz w:val="24"/>
        </w:rPr>
      </w:pPr>
    </w:p>
    <w:p w:rsidR="00793D90" w:rsidRDefault="00793D90" w:rsidP="00793D90">
      <w:pPr>
        <w:ind w:firstLineChars="200" w:firstLine="480"/>
        <w:rPr>
          <w:sz w:val="24"/>
        </w:rPr>
      </w:pPr>
      <w:r w:rsidRPr="00793D90">
        <w:rPr>
          <w:rFonts w:hint="eastAsia"/>
          <w:sz w:val="24"/>
        </w:rPr>
        <w:t>其他设备，如电容器、电抗器、开关等在电网的运行中也会产生损耗，损耗的电量相对较小。电容器在运行的过程中有一定的有功损耗，通过介质发热而散失。电抗器通过电流时，会产生导线损耗、磁滞损耗和涡流损耗。理论上，开关处于导通和断开状态时，损耗为零，当开关处于实际通</w:t>
      </w:r>
      <w:r w:rsidRPr="00793D90">
        <w:rPr>
          <w:rFonts w:hint="eastAsia"/>
          <w:sz w:val="24"/>
        </w:rPr>
        <w:t>/</w:t>
      </w:r>
      <w:r w:rsidRPr="00793D90">
        <w:rPr>
          <w:rFonts w:hint="eastAsia"/>
          <w:sz w:val="24"/>
        </w:rPr>
        <w:t>断切换状态时，会有一个电压、电流重叠存在的时间段，此时电流和电压将会以热、光、噪声、电磁能等形式产生损耗</w:t>
      </w:r>
      <w:r>
        <w:rPr>
          <w:rFonts w:hint="eastAsia"/>
          <w:sz w:val="24"/>
        </w:rPr>
        <w:t>。</w:t>
      </w:r>
    </w:p>
    <w:p w:rsidR="00793D90" w:rsidRDefault="00793D90" w:rsidP="00793D90">
      <w:pPr>
        <w:rPr>
          <w:sz w:val="24"/>
        </w:rPr>
      </w:pPr>
    </w:p>
    <w:p w:rsidR="00793D90" w:rsidRPr="00812FB9" w:rsidRDefault="00793D90" w:rsidP="00793D90">
      <w:pPr>
        <w:ind w:firstLineChars="200" w:firstLine="480"/>
        <w:rPr>
          <w:sz w:val="24"/>
        </w:rPr>
      </w:pPr>
      <w:r>
        <w:rPr>
          <w:rFonts w:hint="eastAsia"/>
          <w:sz w:val="24"/>
        </w:rPr>
        <w:t>在本文实际的研究分析中，由于将负荷节点的用电设备</w:t>
      </w:r>
      <w:r w:rsidR="00C6265A">
        <w:rPr>
          <w:rFonts w:hint="eastAsia"/>
          <w:sz w:val="24"/>
        </w:rPr>
        <w:t>种类繁多、</w:t>
      </w:r>
      <w:r>
        <w:rPr>
          <w:rFonts w:hint="eastAsia"/>
          <w:sz w:val="24"/>
        </w:rPr>
        <w:t>复杂多样，</w:t>
      </w:r>
      <w:r w:rsidR="00C6265A">
        <w:rPr>
          <w:rFonts w:hint="eastAsia"/>
          <w:sz w:val="24"/>
        </w:rPr>
        <w:t>故将其有功和无功损耗不做考虑，</w:t>
      </w:r>
      <w:r>
        <w:rPr>
          <w:rFonts w:hint="eastAsia"/>
          <w:sz w:val="24"/>
        </w:rPr>
        <w:t>全部归于用电负荷</w:t>
      </w:r>
      <w:r w:rsidR="00C6265A">
        <w:rPr>
          <w:rFonts w:hint="eastAsia"/>
          <w:sz w:val="24"/>
        </w:rPr>
        <w:t>。</w:t>
      </w:r>
      <w:r>
        <w:rPr>
          <w:rFonts w:hint="eastAsia"/>
          <w:sz w:val="24"/>
        </w:rPr>
        <w:t>结合给定的标准的电网数据模型，在实际潮流计算中，只考虑输电线路损耗和变压器损耗</w:t>
      </w:r>
      <w:r w:rsidR="00C6265A">
        <w:rPr>
          <w:rFonts w:hint="eastAsia"/>
          <w:sz w:val="24"/>
        </w:rPr>
        <w:t>，通过</w:t>
      </w:r>
      <w:r>
        <w:rPr>
          <w:rFonts w:hint="eastAsia"/>
          <w:sz w:val="24"/>
        </w:rPr>
        <w:t>给定的</w:t>
      </w:r>
      <w:r w:rsidR="002575E4">
        <w:rPr>
          <w:rFonts w:hint="eastAsia"/>
          <w:sz w:val="24"/>
        </w:rPr>
        <w:t>支路电抗值和电阻值通</w:t>
      </w:r>
      <w:bookmarkStart w:id="0" w:name="_GoBack"/>
      <w:bookmarkEnd w:id="0"/>
      <w:r>
        <w:rPr>
          <w:rFonts w:hint="eastAsia"/>
          <w:sz w:val="24"/>
        </w:rPr>
        <w:t>过潮流计算</w:t>
      </w:r>
      <w:r w:rsidR="00C6265A">
        <w:rPr>
          <w:rFonts w:hint="eastAsia"/>
          <w:sz w:val="24"/>
        </w:rPr>
        <w:t>进行潮流重分配，</w:t>
      </w:r>
      <w:r>
        <w:rPr>
          <w:rFonts w:hint="eastAsia"/>
          <w:sz w:val="24"/>
        </w:rPr>
        <w:t>可得到各支路的有功损耗和无功损耗</w:t>
      </w:r>
      <w:r w:rsidR="00C6265A">
        <w:rPr>
          <w:rFonts w:hint="eastAsia"/>
          <w:sz w:val="24"/>
        </w:rPr>
        <w:t>。</w:t>
      </w:r>
    </w:p>
    <w:sectPr w:rsidR="00793D90" w:rsidRPr="00812FB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6CEE" w:rsidRDefault="00176CEE" w:rsidP="00273FE9">
      <w:r>
        <w:separator/>
      </w:r>
    </w:p>
  </w:endnote>
  <w:endnote w:type="continuationSeparator" w:id="0">
    <w:p w:rsidR="00176CEE" w:rsidRDefault="00176CEE" w:rsidP="00273F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6CEE" w:rsidRDefault="00176CEE" w:rsidP="00273FE9">
      <w:r>
        <w:separator/>
      </w:r>
    </w:p>
  </w:footnote>
  <w:footnote w:type="continuationSeparator" w:id="0">
    <w:p w:rsidR="00176CEE" w:rsidRDefault="00176CEE" w:rsidP="00273FE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511"/>
    <w:rsid w:val="00137851"/>
    <w:rsid w:val="00176CEE"/>
    <w:rsid w:val="002575E4"/>
    <w:rsid w:val="00273FE9"/>
    <w:rsid w:val="00322511"/>
    <w:rsid w:val="003F5783"/>
    <w:rsid w:val="006820D1"/>
    <w:rsid w:val="00793D90"/>
    <w:rsid w:val="00812FB9"/>
    <w:rsid w:val="0081696D"/>
    <w:rsid w:val="00965113"/>
    <w:rsid w:val="00A01EDB"/>
    <w:rsid w:val="00A7268B"/>
    <w:rsid w:val="00A74EBC"/>
    <w:rsid w:val="00C6265A"/>
    <w:rsid w:val="00CC1264"/>
    <w:rsid w:val="00CC20F2"/>
    <w:rsid w:val="00ED5B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91C3FB"/>
  <w15:chartTrackingRefBased/>
  <w15:docId w15:val="{B382F19D-1607-440E-A212-FE89B79DE2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73FE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73FE9"/>
    <w:rPr>
      <w:sz w:val="18"/>
      <w:szCs w:val="18"/>
    </w:rPr>
  </w:style>
  <w:style w:type="paragraph" w:styleId="a5">
    <w:name w:val="footer"/>
    <w:basedOn w:val="a"/>
    <w:link w:val="a6"/>
    <w:uiPriority w:val="99"/>
    <w:unhideWhenUsed/>
    <w:rsid w:val="00273FE9"/>
    <w:pPr>
      <w:tabs>
        <w:tab w:val="center" w:pos="4153"/>
        <w:tab w:val="right" w:pos="8306"/>
      </w:tabs>
      <w:snapToGrid w:val="0"/>
      <w:jc w:val="left"/>
    </w:pPr>
    <w:rPr>
      <w:sz w:val="18"/>
      <w:szCs w:val="18"/>
    </w:rPr>
  </w:style>
  <w:style w:type="character" w:customStyle="1" w:styleId="a6">
    <w:name w:val="页脚 字符"/>
    <w:basedOn w:val="a0"/>
    <w:link w:val="a5"/>
    <w:uiPriority w:val="99"/>
    <w:rsid w:val="00273FE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package" Target="embeddings/Microsoft_Visio___.vsdx"/><Relationship Id="rId5" Type="http://schemas.openxmlformats.org/officeDocument/2006/relationships/endnotes" Target="endnotes.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6</TotalTime>
  <Pages>2</Pages>
  <Words>210</Words>
  <Characters>1200</Characters>
  <Application>Microsoft Office Word</Application>
  <DocSecurity>0</DocSecurity>
  <Lines>10</Lines>
  <Paragraphs>2</Paragraphs>
  <ScaleCrop>false</ScaleCrop>
  <Company>Microsoft</Company>
  <LinksUpToDate>false</LinksUpToDate>
  <CharactersWithSpaces>1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炅聪</dc:creator>
  <cp:keywords/>
  <dc:description/>
  <cp:lastModifiedBy>李 炅聪</cp:lastModifiedBy>
  <cp:revision>7</cp:revision>
  <dcterms:created xsi:type="dcterms:W3CDTF">2019-06-14T06:15:00Z</dcterms:created>
  <dcterms:modified xsi:type="dcterms:W3CDTF">2019-06-19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